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331" r:id="rId2"/>
    <p:sldId id="910" r:id="rId3"/>
    <p:sldId id="963" r:id="rId4"/>
    <p:sldId id="960" r:id="rId5"/>
    <p:sldId id="961" r:id="rId6"/>
    <p:sldId id="939" r:id="rId7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73" d="100"/>
          <a:sy n="73" d="100"/>
        </p:scale>
        <p:origin x="378" y="7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48" y="-252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xmlns="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xmlns="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xmlns="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xmlns="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xmlns="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xmlns="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xmlns="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xmlns="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xmlns="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xmlns="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xmlns="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xmlns="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xmlns="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xmlns="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xmlns="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xmlns="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xmlns="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xmlns="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xmlns="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xmlns="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xmlns="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xmlns="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xmlns="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5/5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xmlns="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xmlns="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xmlns="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xmlns="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xmlns="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xmlns="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xmlns="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xmlns="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xmlns="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xmlns="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xmlns="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xmlns="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xmlns="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xmlns="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</a:t>
            </a:r>
            <a:r>
              <a:rPr lang="en-GB" altLang="en-US" sz="1800" b="1" dirty="0" smtClean="0"/>
              <a:t>802.11-25/</a:t>
            </a:r>
            <a:r>
              <a:rPr lang="en-US" altLang="en-US" sz="1800" b="1" dirty="0" smtClean="0"/>
              <a:t>0761</a:t>
            </a:r>
            <a:r>
              <a:rPr lang="en-GB" altLang="en-US" sz="1800" b="1" dirty="0" smtClean="0"/>
              <a:t>r</a:t>
            </a:r>
            <a:r>
              <a:rPr lang="en-US" altLang="en-US" sz="1800" b="1" dirty="0"/>
              <a:t>0</a:t>
            </a:r>
            <a:endParaRPr lang="en-GB" altLang="en-US" sz="1800" b="1" dirty="0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xmlns="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xmlns="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xmlns="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xmlns="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xmlns="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XOP Transfer in Co-RTWT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xmlns="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</a:t>
            </a:r>
            <a:r>
              <a:rPr lang="en-GB" altLang="en-US" sz="2000" b="0" dirty="0" smtClean="0"/>
              <a:t>2025-04-30</a:t>
            </a:r>
            <a:endParaRPr lang="en-GB" altLang="en-US" sz="2000" b="0" dirty="0"/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xmlns="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xmlns="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graphicFrame>
        <p:nvGraphicFramePr>
          <p:cNvPr id="11" name="Table 8">
            <a:extLst>
              <a:ext uri="{FF2B5EF4-FFF2-40B4-BE49-F238E27FC236}">
                <a16:creationId xmlns=""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6034171"/>
              </p:ext>
            </p:extLst>
          </p:nvPr>
        </p:nvGraphicFramePr>
        <p:xfrm>
          <a:off x="1152525" y="2998720"/>
          <a:ext cx="7391400" cy="22804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7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/>
                        <a:t>Zhenpeng Shi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402084387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800" b="0" dirty="0"/>
              <a:t>R-TWT is introduced in </a:t>
            </a:r>
            <a:r>
              <a:rPr lang="en-US" altLang="zh-CN" sz="1800" b="0" dirty="0" err="1"/>
              <a:t>TGbe</a:t>
            </a:r>
            <a:r>
              <a:rPr lang="en-US" altLang="zh-CN" sz="1800" b="0" dirty="0"/>
              <a:t> for transmission of latency sensitive traffic;</a:t>
            </a:r>
          </a:p>
          <a:p>
            <a:r>
              <a:rPr lang="en-US" altLang="zh-CN" sz="1800" b="0" dirty="0"/>
              <a:t> AP and associated STA will terminate TXOP before the start of R-TWT SP;</a:t>
            </a:r>
          </a:p>
          <a:p>
            <a:r>
              <a:rPr lang="en-US" altLang="zh-CN" sz="1800" b="0" dirty="0"/>
              <a:t>R-TWT is extend to MAPC, and called Co-RTWT, in which a Co-RTWT responding AP will terminate the TXOP before the start time of Co-RTWT SP from a Co-RTWT requesting AP;</a:t>
            </a:r>
          </a:p>
          <a:p>
            <a:r>
              <a:rPr lang="en-US" altLang="zh-CN" sz="1800" b="0" dirty="0"/>
              <a:t>Below figure illustrates the operation of Co-RTWT.</a:t>
            </a:r>
            <a:endParaRPr lang="en-US" altLang="zh-CN" sz="1400" b="0" dirty="0"/>
          </a:p>
          <a:p>
            <a:endParaRPr lang="en-US" altLang="zh-CN" sz="1600" b="0" dirty="0"/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C9BAD6D2-DA52-4105-9A16-FC966C2CF1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080283"/>
              </p:ext>
            </p:extLst>
          </p:nvPr>
        </p:nvGraphicFramePr>
        <p:xfrm>
          <a:off x="1060450" y="4754644"/>
          <a:ext cx="702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" name="Visio" r:id="rId3" imgW="10296456" imgH="1904833" progId="Visio.Drawing.15">
                  <p:embed/>
                </p:oleObj>
              </mc:Choice>
              <mc:Fallback>
                <p:oleObj name="Visio" r:id="rId3" imgW="10296456" imgH="19048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4754644"/>
                        <a:ext cx="7023100" cy="129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800" b="0" dirty="0"/>
              <a:t>A Co-RTWT responding AP may have its own R-TWT SP,  during which Co-RTWT responding AP will communicate latency sensitive traffic with its associated STAs;</a:t>
            </a:r>
          </a:p>
          <a:p>
            <a:r>
              <a:rPr lang="en-US" altLang="zh-CN" sz="1800" b="0" dirty="0"/>
              <a:t>If the start time of SP1 fall into the SP2, whether responding AP should terminate its own TXOP before the start time of SP1?</a:t>
            </a:r>
          </a:p>
          <a:p>
            <a:r>
              <a:rPr lang="en-US" altLang="zh-CN" sz="1800" b="0" dirty="0"/>
              <a:t>If responding AP terminate its own TXOP will cause below issue</a:t>
            </a:r>
          </a:p>
          <a:p>
            <a:pPr lvl="1"/>
            <a:r>
              <a:rPr lang="en-US" altLang="zh-CN" sz="1600" dirty="0"/>
              <a:t>Issue 1: increase responding AP’s delay</a:t>
            </a:r>
          </a:p>
          <a:p>
            <a:pPr lvl="1"/>
            <a:r>
              <a:rPr lang="en-US" altLang="zh-CN" sz="1600" b="0" dirty="0"/>
              <a:t>Issue 2: low efficiency due to cut responding AP’s TXOP into two part, and also introduce contention overhead</a:t>
            </a:r>
          </a:p>
          <a:p>
            <a:pPr lvl="1"/>
            <a:endParaRPr lang="en-US" altLang="zh-CN" sz="1200" b="0" dirty="0"/>
          </a:p>
          <a:p>
            <a:endParaRPr lang="en-US" altLang="zh-CN" sz="1600" b="0" dirty="0"/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Discuss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C9BAD6D2-DA52-4105-9A16-FC966C2CF19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3993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f the start time of Co-RTWT SP fall into its own R-TWT SP, a STA can continue current TXOP at the start time of Co-RTWT SP, otherwise, the STA will terminate its current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solution apply to both Co-RTWT responding AP and its associated STA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 Below is an example of proposed solution 1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When Co-RTWT SP11 doesn’t overlap with any R-TWT of responding AP, responding AP will terminate its TXOP before start time of SP11</a:t>
            </a:r>
          </a:p>
          <a:p>
            <a:pPr lvl="1">
              <a:spcBef>
                <a:spcPts val="600"/>
              </a:spcBef>
            </a:pPr>
            <a:r>
              <a:rPr lang="en-US" altLang="zh-CN" sz="1600" b="0" dirty="0">
                <a:solidFill>
                  <a:srgbClr val="000000"/>
                </a:solidFill>
              </a:rPr>
              <a:t>When Co-RTWT SP12 overlapped with R-TWT SP2 of responding AP, responding AP can continue current TXOP at the start of SP12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Solution 1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xmlns="" id="{1B12CF97-0238-4B58-9D79-A9861BFE4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170363"/>
              </p:ext>
            </p:extLst>
          </p:nvPr>
        </p:nvGraphicFramePr>
        <p:xfrm>
          <a:off x="914400" y="4751751"/>
          <a:ext cx="7436224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3" imgW="10296456" imgH="1895449" progId="Visio.Drawing.15">
                  <p:embed/>
                </p:oleObj>
              </mc:Choice>
              <mc:Fallback>
                <p:oleObj name="Visio" r:id="rId3" imgW="10296456" imgH="1895449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51751"/>
                        <a:ext cx="7436224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61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proposed solution 1 is friend to responding AP, but increase the delay of requesting A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A compensation solution is responding AP guarantee to transfer part of the remaining TXOP to requesting AP if responding AP doesn’t terminate TXOP before the start time of Co-RTWT S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Below is an example that responding AP obtained a TXOP within its own RTWT SP2, and doesn’t terminate TXOP before start time of Co-RTWT SP1, as a compensation, responding AP share part of TXOP to requesting AP through C-TDMA procedure.</a:t>
            </a:r>
            <a:endParaRPr lang="en-US" altLang="zh-CN" sz="1200" b="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Solu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27A5E85B-DE01-43B2-8D3B-AED653674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xmlns="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13979"/>
              </p:ext>
            </p:extLst>
          </p:nvPr>
        </p:nvGraphicFramePr>
        <p:xfrm>
          <a:off x="696913" y="4876800"/>
          <a:ext cx="75098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7" name="Visio" r:id="rId3" imgW="10296456" imgH="1886066" progId="Visio.Drawing.15">
                  <p:embed/>
                </p:oleObj>
              </mc:Choice>
              <mc:Fallback>
                <p:oleObj name="Visio" r:id="rId3" imgW="10296456" imgH="1886066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4876800"/>
                        <a:ext cx="7509850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973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1800" b="0" dirty="0"/>
              <a:t>Co-RTWT responding AP needs to terminate TXOP before the start time of Co-RTWT SP;</a:t>
            </a:r>
          </a:p>
          <a:p>
            <a:r>
              <a:rPr lang="en-US" sz="1800" b="0" dirty="0"/>
              <a:t>The termination of TXOP will affect the latency of responding AP’s traffic if the it is within responding AP’s R-TWT SP;</a:t>
            </a:r>
          </a:p>
          <a:p>
            <a:r>
              <a:rPr lang="en-US" sz="1800" b="0" dirty="0"/>
              <a:t>Two solutions are proposed:</a:t>
            </a:r>
          </a:p>
          <a:p>
            <a:pPr lvl="1"/>
            <a:r>
              <a:rPr lang="en-US" sz="1600" dirty="0" err="1"/>
              <a:t>Opt</a:t>
            </a:r>
            <a:r>
              <a:rPr lang="en-US" sz="1600" dirty="0"/>
              <a:t> 1: responding AP and its associated STA will continue current TXOP if the start time of Co-RTWT SP fall into its own R-TWT SP</a:t>
            </a:r>
          </a:p>
          <a:p>
            <a:pPr lvl="1"/>
            <a:r>
              <a:rPr lang="en-US" sz="1600" dirty="0" err="1"/>
              <a:t>Opt</a:t>
            </a:r>
            <a:r>
              <a:rPr lang="en-US" sz="1600" dirty="0"/>
              <a:t> 2: responding AP may continue current TXOP at the start time of Co-RTWT SP, as a compensation, responding AP will transfer part of TXOP to requesting AP</a:t>
            </a:r>
          </a:p>
          <a:p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9" name="Date Placeholder 1">
            <a:extLst>
              <a:ext uri="{FF2B5EF4-FFF2-40B4-BE49-F238E27FC236}">
                <a16:creationId xmlns:a16="http://schemas.microsoft.com/office/drawing/2014/main" xmlns="" id="{91B3B171-D5FA-4D78-859B-2EF446B5A9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1045158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April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706</TotalTime>
  <Words>565</Words>
  <Application>Microsoft Office PowerPoint</Application>
  <PresentationFormat>全屏显示(4:3)</PresentationFormat>
  <Paragraphs>71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2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XOP Transfer in Co-RTWT</vt:lpstr>
      <vt:lpstr>Background</vt:lpstr>
      <vt:lpstr>Discussion</vt:lpstr>
      <vt:lpstr>Proposed Solution 1</vt:lpstr>
      <vt:lpstr>Proposed Solution 2</vt:lpstr>
      <vt:lpstr>Summary</vt:lpstr>
    </vt:vector>
  </TitlesOfParts>
  <Company>Qualcom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78</cp:revision>
  <cp:lastPrinted>1998-02-10T13:28:06Z</cp:lastPrinted>
  <dcterms:created xsi:type="dcterms:W3CDTF">2004-12-02T14:01:45Z</dcterms:created>
  <dcterms:modified xsi:type="dcterms:W3CDTF">2025-05-05T04:35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6341795</vt:lpwstr>
  </property>
</Properties>
</file>